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D08E3" w:rsidRPr="004928F7" w:rsidRDefault="003D08E3" w:rsidP="009363F6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4"/>
        <w:gridCol w:w="4777"/>
        <w:gridCol w:w="1291"/>
        <w:gridCol w:w="1068"/>
        <w:gridCol w:w="1068"/>
      </w:tblGrid>
      <w:tr w:rsidR="003D08E3" w:rsidRPr="004928F7" w:rsidTr="007636A3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社團評鑑作業"/>
        <w:tc>
          <w:tcPr>
            <w:tcW w:w="248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56"/>
            <w:bookmarkStart w:id="2" w:name="_Toc99130106"/>
            <w:bookmarkStart w:id="3" w:name="_Toc92798100"/>
            <w:r w:rsidRPr="004928F7">
              <w:rPr>
                <w:rStyle w:val="a3"/>
                <w:rFonts w:hint="eastAsia"/>
              </w:rPr>
              <w:t>1120-016學生社團評鑑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3D08E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D08E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D08E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08E3" w:rsidRPr="004928F7" w:rsidRDefault="003D08E3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評審委員組成方式變更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:rsidR="003D08E3" w:rsidRPr="004928F7" w:rsidRDefault="003D08E3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3D08E3" w:rsidRPr="004928F7" w:rsidRDefault="003D08E3" w:rsidP="007636A3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3D08E3" w:rsidRPr="004928F7" w:rsidRDefault="003D08E3" w:rsidP="007636A3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及2.3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D08E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D08E3" w:rsidRPr="004928F7" w:rsidRDefault="003D08E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法規修正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4928F7">
              <w:rPr>
                <w:rFonts w:ascii="標楷體" w:eastAsia="標楷體" w:hAnsi="標楷體" w:hint="eastAsia"/>
              </w:rPr>
              <w:t>配合新版內控格式修改流程圖。</w:t>
            </w:r>
          </w:p>
          <w:p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3D08E3" w:rsidRPr="004928F7" w:rsidRDefault="003D08E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刪除校長簽核。</w:t>
            </w:r>
          </w:p>
          <w:p w:rsidR="003D08E3" w:rsidRPr="004928F7" w:rsidRDefault="003D08E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刪除2.2.、2.5.和2.5.2.後條次順修，修改2.1.1.-2.1.3.、2.3.、2.4.、2.5.1.、2.6.。</w:t>
            </w:r>
          </w:p>
          <w:p w:rsidR="003D08E3" w:rsidRPr="004928F7" w:rsidRDefault="003D08E3" w:rsidP="007636A3">
            <w:pPr>
              <w:spacing w:line="0" w:lineRule="atLeast"/>
              <w:ind w:leftChars="100" w:left="886" w:hangingChars="269" w:hanging="646"/>
              <w:rPr>
                <w:rFonts w:ascii="標楷體" w:eastAsia="標楷體" w:hAnsi="標楷體" w:cs="夹发砰-WinCharSetFFFF-H"/>
                <w:kern w:val="0"/>
              </w:rPr>
            </w:pPr>
            <w:r w:rsidRPr="004928F7">
              <w:rPr>
                <w:rFonts w:ascii="標楷體" w:eastAsia="標楷體" w:hAnsi="標楷體" w:cs="夹发砰-WinCharSetFFFF-H" w:hint="eastAsia"/>
                <w:kern w:val="0"/>
              </w:rPr>
              <w:t>（3</w:t>
            </w:r>
            <w:r w:rsidRPr="004928F7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4928F7">
              <w:rPr>
                <w:rFonts w:ascii="標楷體" w:eastAsia="標楷體" w:hAnsi="標楷體" w:cs="夹发砰-WinCharSetFFFF-H" w:hint="eastAsia"/>
                <w:kern w:val="0"/>
              </w:rPr>
              <w:t>依據及相關文件修改5.1.</w:t>
            </w:r>
            <w:r w:rsidRPr="004928F7">
              <w:rPr>
                <w:rFonts w:ascii="標楷體" w:eastAsia="標楷體" w:hAnsi="標楷體" w:hint="eastAsia"/>
              </w:rPr>
              <w:t>及刪除5.2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D08E3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08E3" w:rsidRPr="004928F7" w:rsidRDefault="003D08E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改原因：依照稽核委員建議修改流程圖。</w:t>
            </w:r>
          </w:p>
          <w:p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3D08E3" w:rsidRPr="004928F7" w:rsidRDefault="003D08E3" w:rsidP="007636A3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:rsidR="003D08E3" w:rsidRPr="004928F7" w:rsidRDefault="003D08E3" w:rsidP="007636A3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1.及2.5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9.8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蕭蓉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D08E3" w:rsidRPr="004928F7" w:rsidRDefault="003D08E3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D08E3" w:rsidRPr="004928F7" w:rsidRDefault="003D08E3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3593BC" wp14:editId="1D715E61">
                <wp:simplePos x="0" y="0"/>
                <wp:positionH relativeFrom="column">
                  <wp:posOffset>42659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8E3" w:rsidRPr="007C19B0" w:rsidRDefault="003D08E3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19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C77B0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:rsidR="003D08E3" w:rsidRPr="007C19B0" w:rsidRDefault="003D08E3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19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73593B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" fillcolor="white [3201]" stroked="f" strokeweight="1pt">
                <v:textbox>
                  <w:txbxContent>
                    <w:p w:rsidR="003D08E3" w:rsidRPr="007C19B0" w:rsidRDefault="003D08E3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19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C77B0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:rsidR="003D08E3" w:rsidRPr="007C19B0" w:rsidRDefault="003D08E3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19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3D08E3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D08E3" w:rsidRPr="004928F7" w:rsidTr="007636A3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D08E3" w:rsidRPr="004928F7" w:rsidTr="007636A3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D08E3" w:rsidRPr="004928F7" w:rsidRDefault="003D08E3" w:rsidP="007636A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3D08E3" w:rsidRPr="004928F7" w:rsidRDefault="003D08E3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304" w:dyaOrig="11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61.75pt" o:ole="">
            <v:imagedata r:id="rId5" o:title=""/>
          </v:shape>
          <o:OLEObject Type="Embed" ProgID="Visio.Drawing.11" ShapeID="_x0000_i1025" DrawAspect="Content" ObjectID="_1773155403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3D08E3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3D08E3" w:rsidRPr="004928F7" w:rsidTr="007636A3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D08E3" w:rsidRPr="004928F7" w:rsidTr="007636A3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D08E3" w:rsidRPr="004928F7" w:rsidRDefault="003D08E3" w:rsidP="007636A3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社團評鑑公告/申請/資料彙整：</w:t>
      </w:r>
    </w:p>
    <w:p w:rsidR="003D08E3" w:rsidRPr="004928F7" w:rsidRDefault="003D08E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學生事務處一個月前公告評鑑事宜。社團申請不參加社團評鑑，應於社團系統填報，並以書面說明原因，並經輔導老師同意後，於評鑑日兩週前送至課外活動組審核。審核不通過者，仍應參加評鑑。無故缺席者該次成績以零分計算。</w:t>
      </w:r>
    </w:p>
    <w:p w:rsidR="003D08E3" w:rsidRPr="004928F7" w:rsidRDefault="003D08E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評鑑申請：各社團於評鑑日兩週前至社團系統填報「學生社團評鑑申請表」。</w:t>
      </w:r>
    </w:p>
    <w:p w:rsidR="003D08E3" w:rsidRPr="004928F7" w:rsidRDefault="003D08E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資料彙整：參加社團評鑑日兩週前調整後「學生社團活動彙整表」。</w:t>
      </w:r>
    </w:p>
    <w:p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籌組評鑑小組：課外活動組推薦</w:t>
      </w:r>
      <w:r w:rsidRPr="004928F7">
        <w:rPr>
          <w:rFonts w:ascii="標楷體" w:eastAsia="標楷體" w:hAnsi="標楷體" w:cs="新細明體" w:hint="eastAsia"/>
          <w:kern w:val="0"/>
        </w:rPr>
        <w:t>校內外社團活動相關專家、學生代表，經學務長圈選組成</w:t>
      </w:r>
      <w:r w:rsidRPr="004928F7">
        <w:rPr>
          <w:rFonts w:ascii="標楷體" w:eastAsia="標楷體" w:hAnsi="標楷體" w:hint="eastAsia"/>
        </w:rPr>
        <w:t>評鑑</w:t>
      </w:r>
      <w:r w:rsidRPr="004928F7">
        <w:rPr>
          <w:rFonts w:ascii="標楷體" w:eastAsia="標楷體" w:hAnsi="標楷體" w:cs="新細明體" w:hint="eastAsia"/>
          <w:kern w:val="0"/>
        </w:rPr>
        <w:t>小組，依社團之性質分組評鑑，</w:t>
      </w:r>
      <w:r w:rsidRPr="004928F7">
        <w:rPr>
          <w:rFonts w:ascii="標楷體" w:eastAsia="標楷體" w:hAnsi="標楷體" w:hint="eastAsia"/>
        </w:rPr>
        <w:t>每組評鑑委員三至五人</w:t>
      </w:r>
      <w:r w:rsidRPr="004928F7">
        <w:rPr>
          <w:rFonts w:ascii="標楷體" w:eastAsia="標楷體" w:hAnsi="標楷體" w:cs="新細明體" w:hint="eastAsia"/>
          <w:kern w:val="0"/>
        </w:rPr>
        <w:t>。</w:t>
      </w:r>
    </w:p>
    <w:p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實地審查：</w:t>
      </w:r>
    </w:p>
    <w:p w:rsidR="003D08E3" w:rsidRPr="004928F7" w:rsidRDefault="003D08E3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評鑑小組就各社團提供之資料依評鑑項目進行審查。</w:t>
      </w:r>
    </w:p>
    <w:p w:rsidR="003D08E3" w:rsidRPr="004928F7" w:rsidRDefault="003D08E3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各社團應就該年社團之運作與管理作口頭報告，各社團負責人或有關幹部應出席接受諮詢。</w:t>
      </w:r>
    </w:p>
    <w:p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評鑑小組全體成員議決評鑑結果。</w:t>
      </w:r>
    </w:p>
    <w:p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頒獎及公告。</w:t>
      </w:r>
    </w:p>
    <w:p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3D08E3" w:rsidRPr="004928F7" w:rsidRDefault="003D08E3" w:rsidP="003D08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評鑑之社團是否符合評鑑程序，並據實填報表單。</w:t>
      </w:r>
    </w:p>
    <w:p w:rsidR="003D08E3" w:rsidRPr="004928F7" w:rsidRDefault="003D08E3" w:rsidP="003D08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事務處於審核與評鑑上是否切實執行與處理。</w:t>
      </w:r>
    </w:p>
    <w:p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3D08E3" w:rsidRPr="004928F7" w:rsidRDefault="003D08E3" w:rsidP="003D08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社團評鑑申請表。</w:t>
      </w:r>
    </w:p>
    <w:p w:rsidR="003D08E3" w:rsidRPr="004928F7" w:rsidRDefault="003D08E3" w:rsidP="003D08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社團評鑑評分表。</w:t>
      </w:r>
    </w:p>
    <w:p w:rsidR="003D08E3" w:rsidRPr="004928F7" w:rsidRDefault="003D08E3" w:rsidP="003D08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社團活動彙整表。</w:t>
      </w:r>
    </w:p>
    <w:p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3D08E3" w:rsidRPr="004928F7" w:rsidRDefault="003D08E3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生社團評鑑要點。</w:t>
      </w:r>
    </w:p>
    <w:p w:rsidR="003D08E3" w:rsidRPr="004928F7" w:rsidRDefault="003D08E3" w:rsidP="007636A3">
      <w:pPr>
        <w:rPr>
          <w:rFonts w:ascii="標楷體" w:eastAsia="標楷體" w:hAnsi="標楷體"/>
        </w:rPr>
      </w:pPr>
    </w:p>
    <w:p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</w:p>
    <w:p w:rsidR="003D08E3" w:rsidRPr="004928F7" w:rsidRDefault="003D08E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3D08E3" w:rsidRDefault="003D08E3" w:rsidP="00D47028">
      <w:pPr>
        <w:sectPr w:rsidR="003D08E3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3D08E3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77474C"/>
    <w:multiLevelType w:val="multilevel"/>
    <w:tmpl w:val="0C962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8073395"/>
    <w:multiLevelType w:val="multilevel"/>
    <w:tmpl w:val="B61E09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08E3"/>
    <w:rsid w:val="003D0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3D08E3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08E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3D08E3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3D08E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D08E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D08E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D08E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2</Words>
  <Characters>1156</Characters>
  <Application>Microsoft Office Word</Application>
  <DocSecurity>0</DocSecurity>
  <Lines>9</Lines>
  <Paragraphs>2</Paragraphs>
  <ScaleCrop>false</ScaleCrop>
  <Company/>
  <LinksUpToDate>false</LinksUpToDate>
  <CharactersWithSpaces>1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3-28T08:48:00Z</dcterms:created>
</cp:coreProperties>
</file>